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9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6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0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a"/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0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a"/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552144" w:displacedByCustomXml="next"/>
    <w:bookmarkStart w:id="38" w:name="_Toc48297838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5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5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5"/>
                <w:rFonts w:hint="eastAsia"/>
                <w:noProof/>
              </w:rPr>
              <w:t>目</w:t>
            </w:r>
            <w:r w:rsidR="003333CA" w:rsidRPr="00E34C65">
              <w:rPr>
                <w:rStyle w:val="aff5"/>
                <w:noProof/>
              </w:rPr>
              <w:t xml:space="preserve">  </w:t>
            </w:r>
            <w:r w:rsidR="003333CA" w:rsidRPr="00E34C65">
              <w:rPr>
                <w:rStyle w:val="aff5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1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5"/>
                <w:noProof/>
              </w:rPr>
              <w:t>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5"/>
                <w:noProof/>
              </w:rPr>
              <w:t>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5"/>
                <w:noProof/>
              </w:rPr>
              <w:t>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锁相环式</w:t>
            </w:r>
            <w:r w:rsidR="003333CA" w:rsidRPr="00E34C65">
              <w:rPr>
                <w:rStyle w:val="aff5"/>
                <w:noProof/>
              </w:rPr>
              <w:t>(PLL)</w:t>
            </w:r>
            <w:r w:rsidR="003333CA" w:rsidRPr="00E34C65">
              <w:rPr>
                <w:rStyle w:val="aff5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5"/>
                <w:noProof/>
              </w:rPr>
              <w:t xml:space="preserve"> DDS</w:t>
            </w:r>
            <w:r w:rsidR="003333CA" w:rsidRPr="00E34C65">
              <w:rPr>
                <w:rStyle w:val="aff5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5"/>
                <w:noProof/>
              </w:rPr>
              <w:t>1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2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 w:rsidRPr="00E34C65">
              <w:rPr>
                <w:rStyle w:val="aff5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5"/>
                <w:noProof/>
              </w:rPr>
              <w:t>2.1 DDS</w:t>
            </w:r>
            <w:r w:rsidR="003333CA" w:rsidRPr="00E34C65">
              <w:rPr>
                <w:rStyle w:val="aff5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5"/>
                <w:noProof/>
              </w:rPr>
              <w:t>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5"/>
                <w:noProof/>
              </w:rPr>
              <w:t>2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5"/>
                <w:noProof/>
              </w:rPr>
              <w:t xml:space="preserve"> CORDIC</w:t>
            </w:r>
            <w:r w:rsidR="003333CA" w:rsidRPr="00E34C65">
              <w:rPr>
                <w:rStyle w:val="aff5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5"/>
                <w:noProof/>
              </w:rPr>
              <w:t>2.4 DDS</w:t>
            </w:r>
            <w:r w:rsidR="003333CA" w:rsidRPr="00E34C65">
              <w:rPr>
                <w:rStyle w:val="aff5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5"/>
                <w:noProof/>
              </w:rPr>
              <w:t>2.5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3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5"/>
                <w:noProof/>
              </w:rPr>
              <w:t xml:space="preserve">3.1 ROM-CORDIC </w:t>
            </w:r>
            <w:r w:rsidR="003333CA" w:rsidRPr="00E34C65">
              <w:rPr>
                <w:rStyle w:val="aff5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累加器</w:t>
            </w:r>
            <w:r w:rsidR="003333CA" w:rsidRPr="00E34C65">
              <w:rPr>
                <w:rStyle w:val="aff5"/>
                <w:noProof/>
              </w:rPr>
              <w:t>(PA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压缩器</w:t>
            </w:r>
            <w:r w:rsidR="003333CA" w:rsidRPr="00E34C65">
              <w:rPr>
                <w:rStyle w:val="aff5"/>
                <w:noProof/>
              </w:rPr>
              <w:t>(P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5"/>
                <w:noProof/>
              </w:rPr>
              <w:t>(PA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5"/>
                <w:noProof/>
              </w:rPr>
              <w:t>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5"/>
                <w:noProof/>
              </w:rPr>
              <w:t>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5"/>
                <w:noProof/>
              </w:rPr>
              <w:t>3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4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5"/>
                <w:noProof/>
              </w:rPr>
              <w:t>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5"/>
                <w:noProof/>
              </w:rPr>
              <w:t xml:space="preserve"> MATLAB</w:t>
            </w:r>
            <w:r w:rsidR="003333CA" w:rsidRPr="00E34C65">
              <w:rPr>
                <w:rStyle w:val="aff5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5"/>
                <w:noProof/>
              </w:rPr>
              <w:t xml:space="preserve"> modelsim</w:t>
            </w:r>
            <w:r w:rsidR="003333CA" w:rsidRPr="00E34C65">
              <w:rPr>
                <w:rStyle w:val="aff5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5"/>
                <w:noProof/>
              </w:rPr>
              <w:t>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5"/>
                <w:noProof/>
              </w:rPr>
              <w:t>4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5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5"/>
                <w:noProof/>
              </w:rPr>
              <w:t>5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EA0A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5"/>
                <w:noProof/>
              </w:rPr>
              <w:t>5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2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163.4pt" o:ole="">
            <v:imagedata r:id="rId14" o:title=""/>
          </v:shape>
          <o:OLEObject Type="Embed" ProgID="Visio.Drawing.15" ShapeID="_x0000_i1025" DrawAspect="Content" ObjectID="_1556795173" r:id="rId15"/>
        </w:object>
      </w:r>
    </w:p>
    <w:p w:rsidR="00F33987" w:rsidRDefault="00F33987" w:rsidP="0055754E">
      <w:pPr>
        <w:pStyle w:val="afff2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1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bookmarkStart w:id="47" w:name="OLE_LINK38"/>
    <w:bookmarkStart w:id="48" w:name="OLE_LINK39"/>
    <w:p w:rsidR="00D4242F" w:rsidRDefault="007311A3" w:rsidP="007311A3">
      <w:pPr>
        <w:pStyle w:val="afff2"/>
        <w:spacing w:before="312" w:after="312"/>
      </w:pPr>
      <w:r>
        <w:object w:dxaOrig="8685" w:dyaOrig="3345">
          <v:shape id="_x0000_i1026" type="#_x0000_t75" style="width:324.95pt;height:125.85pt" o:ole="">
            <v:imagedata r:id="rId16" o:title=""/>
          </v:shape>
          <o:OLEObject Type="Embed" ProgID="Visio.Drawing.15" ShapeID="_x0000_i1026" DrawAspect="Content" ObjectID="_1556795174" r:id="rId17"/>
        </w:object>
      </w:r>
      <w:bookmarkEnd w:id="47"/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lastRenderedPageBreak/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2978392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2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EE37EB" w:rsidRDefault="004A5101" w:rsidP="004A5101">
      <w:pPr>
        <w:pStyle w:val="afff2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2978395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2978396"/>
      <w:r>
        <w:rPr>
          <w:rFonts w:hint="eastAsia"/>
        </w:rPr>
        <w:t>对称性方法</w:t>
      </w:r>
      <w:bookmarkEnd w:id="67"/>
    </w:p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</w:t>
      </w:r>
      <w:r>
        <w:rPr>
          <w:rFonts w:hint="eastAsia"/>
        </w:rPr>
        <w:lastRenderedPageBreak/>
        <w:t>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71" w:name="OLE_LINK18"/>
      <w:bookmarkStart w:id="72" w:name="OLE_LINK19"/>
      <w:bookmarkStart w:id="73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71"/>
      <w:bookmarkEnd w:id="72"/>
      <w:bookmarkEnd w:id="73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507D8F" w:rsidP="00507D8F"/>
    <w:p w:rsidR="00507D8F" w:rsidRDefault="000C1876">
      <w:pPr>
        <w:pStyle w:val="3"/>
      </w:pPr>
      <w:bookmarkStart w:id="74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4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2"/>
        <w:spacing w:before="312" w:after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rPr>
          <w:rStyle w:val="afff0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0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cos⁡</m:t>
        </m:r>
        <m:r>
          <w:rPr>
            <w:rStyle w:val="afff0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sin⁡</m:t>
        </m:r>
        <m:r>
          <w:rPr>
            <w:rStyle w:val="afff0"/>
            <w:rFonts w:ascii="Cambria Math" w:hAnsi="Cambria Math"/>
            <w:color w:val="auto"/>
          </w:rPr>
          <m:t>(C)</m:t>
        </m:r>
      </m:oMath>
      <w:r w:rsidRPr="000C3183">
        <w:rPr>
          <w:rStyle w:val="afff0"/>
          <w:bCs/>
          <w:color w:val="auto"/>
        </w:rPr>
        <w:tab/>
      </w:r>
      <w:r>
        <w:rPr>
          <w:rStyle w:val="afff0"/>
          <w:bCs/>
          <w:color w:val="auto"/>
        </w:rPr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9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+fine(A,C)</m:t>
        </m:r>
      </m:oMath>
      <w:r>
        <w:rPr>
          <w:rStyle w:val="afff0"/>
          <w:bCs/>
          <w:color w:val="auto"/>
        </w:rPr>
        <w:tab/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10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801DE4" w:rsidP="00507D8F"/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lastRenderedPageBreak/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5" w:name="OLE_LINK26"/>
      <w:bookmarkStart w:id="76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5"/>
      <w:bookmarkEnd w:id="76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2"/>
        <w:spacing w:before="312" w:after="312"/>
      </w:pPr>
      <w:r w:rsidRPr="00D1790F">
        <w:rPr>
          <w:noProof/>
        </w:rPr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7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7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8" w:name="_Toc482978399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8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9" w:name="OLE_LINK28"/>
      <w:bookmarkStart w:id="80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9"/>
      <w:bookmarkEnd w:id="80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2"/>
        <w:spacing w:before="312" w:after="312"/>
      </w:pPr>
      <w:r w:rsidRPr="00046839">
        <w:rPr>
          <w:noProof/>
        </w:rPr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81" w:name="OLE_LINK30"/>
      <w:bookmarkStart w:id="82" w:name="OLE_LINK31"/>
      <w:bookmarkStart w:id="83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81"/>
      <w:bookmarkEnd w:id="82"/>
      <w:bookmarkEnd w:id="83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4" w:name="OLE_LINK53"/>
      <w:bookmarkStart w:id="85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End w:id="84"/>
      <w:bookmarkEnd w:id="85"/>
    </w:p>
    <w:p w:rsidR="00461662" w:rsidRPr="00461662" w:rsidRDefault="00461662" w:rsidP="00461662"/>
    <w:p w:rsidR="002742F6" w:rsidRDefault="002742F6">
      <w:pPr>
        <w:pStyle w:val="3"/>
      </w:pPr>
      <w:bookmarkStart w:id="86" w:name="_Toc482978400"/>
      <w:r>
        <w:rPr>
          <w:rFonts w:hint="eastAsia"/>
        </w:rPr>
        <w:t>混合结构</w:t>
      </w:r>
      <w:bookmarkEnd w:id="86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lastRenderedPageBreak/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7" w:name="_Toc482978401"/>
      <w:r>
        <w:rPr>
          <w:rFonts w:hint="eastAsia"/>
        </w:rPr>
        <w:t>改进算法</w:t>
      </w:r>
      <w:bookmarkEnd w:id="87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8" w:name="OLE_LINK55"/>
      <w:bookmarkStart w:id="89" w:name="OLE_LINK56"/>
      <w:bookmarkStart w:id="90" w:name="OLE_LINK57"/>
      <w:bookmarkStart w:id="91" w:name="OLE_LINK58"/>
    </w:p>
    <w:p w:rsidR="00E305F2" w:rsidRPr="00E305F2" w:rsidRDefault="00E305F2" w:rsidP="00E305F2"/>
    <w:bookmarkEnd w:id="88"/>
    <w:bookmarkEnd w:id="89"/>
    <w:bookmarkEnd w:id="90"/>
    <w:bookmarkEnd w:id="91"/>
    <w:p w:rsidR="00B311E0" w:rsidRPr="00B311E0" w:rsidRDefault="00B311E0" w:rsidP="00B311E0"/>
    <w:p w:rsidR="00FF46FB" w:rsidRDefault="008142B6">
      <w:pPr>
        <w:pStyle w:val="2"/>
      </w:pPr>
      <w:bookmarkStart w:id="92" w:name="_Toc482978402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2"/>
    </w:p>
    <w:p w:rsidR="00125FC5" w:rsidRDefault="00125FC5" w:rsidP="00125FC5">
      <w:pPr>
        <w:pStyle w:val="3"/>
      </w:pPr>
      <w:bookmarkStart w:id="93" w:name="_Toc482978403"/>
      <w:r>
        <w:rPr>
          <w:rFonts w:hint="eastAsia"/>
        </w:rPr>
        <w:t>频谱分析</w:t>
      </w:r>
      <w:bookmarkEnd w:id="93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9D46E8" w:rsidRDefault="003F3897" w:rsidP="003F3897">
      <w:pPr>
        <w:pStyle w:val="afff2"/>
        <w:spacing w:before="312" w:after="312"/>
      </w:pPr>
      <w:r w:rsidRPr="003F3897">
        <w:rPr>
          <w:noProof/>
        </w:rPr>
        <w:drawing>
          <wp:inline distT="0" distB="0" distL="0" distR="0">
            <wp:extent cx="5328285" cy="3994057"/>
            <wp:effectExtent l="0" t="0" r="5715" b="6985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897" w:rsidRPr="003F3897" w:rsidRDefault="003F3897" w:rsidP="003F3897"/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595B0A" w:rsidP="00595B0A">
      <w:pPr>
        <w:pStyle w:val="afff2"/>
        <w:spacing w:before="312" w:after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776E33" w:rsidP="00776E33"/>
    <w:p w:rsidR="00125FC5" w:rsidRDefault="00125FC5">
      <w:pPr>
        <w:pStyle w:val="3"/>
      </w:pPr>
      <w:bookmarkStart w:id="94" w:name="_Toc482978404"/>
      <w:r>
        <w:rPr>
          <w:rFonts w:hint="eastAsia"/>
        </w:rPr>
        <w:t>噪声来源分析</w:t>
      </w:r>
      <w:bookmarkEnd w:id="94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5" w:name="OLE_LINK34"/>
        <w:bookmarkStart w:id="96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5"/>
        <w:bookmarkEnd w:id="96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分布图</w:t>
      </w:r>
    </w:p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频谱图</w:t>
      </w:r>
    </w:p>
    <w:p w:rsidR="00E017C5" w:rsidRDefault="00E017C5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EA0ACA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2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D45C0D" w:rsidP="00D45C0D">
      <w:pPr>
        <w:pStyle w:val="afff2"/>
        <w:spacing w:before="312" w:after="312"/>
      </w:pPr>
      <w:r w:rsidRPr="00D45C0D">
        <w:rPr>
          <w:noProof/>
        </w:rPr>
        <w:lastRenderedPageBreak/>
        <w:drawing>
          <wp:inline distT="0" distB="0" distL="0" distR="0">
            <wp:extent cx="5328285" cy="3990826"/>
            <wp:effectExtent l="0" t="0" r="5715" b="0"/>
            <wp:docPr id="10" name="图片 10" descr="D:\毕设\大四下\lunwen\图片\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噪声频谱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C0D" w:rsidRPr="00F620B7" w:rsidRDefault="00D45C0D" w:rsidP="00F620B7">
      <w:pPr>
        <w:rPr>
          <w:rFonts w:hint="eastAsia"/>
        </w:rPr>
      </w:pPr>
    </w:p>
    <w:p w:rsidR="009C73B9" w:rsidRDefault="009C73B9">
      <w:pPr>
        <w:pStyle w:val="2"/>
      </w:pPr>
      <w:bookmarkStart w:id="97" w:name="_Toc482978405"/>
      <w:r>
        <w:rPr>
          <w:rFonts w:hint="eastAsia"/>
        </w:rPr>
        <w:t>本章小结</w:t>
      </w:r>
      <w:bookmarkEnd w:id="97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proofErr w:type="spellStart"/>
      <w:r>
        <w:rPr>
          <w:rFonts w:hint="eastAsia"/>
        </w:rPr>
        <w:t>aaa</w:t>
      </w:r>
      <w:proofErr w:type="spellEnd"/>
      <w:r w:rsidR="009C73B9">
        <w:br w:type="page"/>
      </w:r>
    </w:p>
    <w:p w:rsidR="00BA20F5" w:rsidRDefault="00BA20F5" w:rsidP="00217A6F">
      <w:pPr>
        <w:pStyle w:val="1"/>
      </w:pPr>
      <w:bookmarkStart w:id="98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8"/>
    </w:p>
    <w:p w:rsidR="00BA20F5" w:rsidRDefault="00BA20F5" w:rsidP="00217A6F">
      <w:pPr>
        <w:pStyle w:val="2"/>
      </w:pPr>
      <w:bookmarkStart w:id="99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9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EA0ACA" w:rsidP="00EA0ACA">
      <w:pPr>
        <w:pStyle w:val="afff2"/>
        <w:spacing w:before="312" w:after="312"/>
      </w:pPr>
      <w:bookmarkStart w:id="100" w:name="_Toc390423717"/>
      <w:r w:rsidRPr="00EA0ACA">
        <w:rPr>
          <w:noProof/>
        </w:rPr>
        <w:drawing>
          <wp:inline distT="0" distB="0" distL="0" distR="0">
            <wp:extent cx="4008755" cy="3157855"/>
            <wp:effectExtent l="0" t="0" r="0" b="4445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lastRenderedPageBreak/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101" w:name="_Toc482978408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1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EA0ACA" w:rsidP="00EA0ACA">
      <w:pPr>
        <w:pStyle w:val="afff2"/>
        <w:spacing w:before="312" w:after="312"/>
      </w:pPr>
      <w:bookmarkStart w:id="102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02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3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3"/>
    </w:p>
    <w:p w:rsidR="00BA20F5" w:rsidRDefault="006F511A" w:rsidP="006F511A">
      <w:pPr>
        <w:pStyle w:val="afff2"/>
        <w:spacing w:before="312" w:after="312"/>
      </w:pPr>
      <w:r w:rsidRPr="006F511A">
        <w:rPr>
          <w:noProof/>
        </w:rPr>
        <w:drawing>
          <wp:inline distT="0" distB="0" distL="0" distR="0">
            <wp:extent cx="5328285" cy="707014"/>
            <wp:effectExtent l="0" t="0" r="571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707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4" w:name="OLE_LINK7"/>
      <w:bookmarkStart w:id="105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4"/>
      <w:bookmarkEnd w:id="105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6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6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7" w:name="OLE_LINK9"/>
      <w:bookmarkStart w:id="108" w:name="OLE_LINK10"/>
      <w:r>
        <w:t>进行</w:t>
      </w:r>
      <w:r>
        <w:rPr>
          <w:rFonts w:hint="eastAsia"/>
        </w:rPr>
        <w:t>变换</w:t>
      </w:r>
      <w:bookmarkEnd w:id="107"/>
      <w:bookmarkEnd w:id="108"/>
      <w:r>
        <w:t>。</w:t>
      </w:r>
    </w:p>
    <w:p w:rsidR="00BA20F5" w:rsidRDefault="006F511A" w:rsidP="006F511A">
      <w:pPr>
        <w:pStyle w:val="afff2"/>
        <w:spacing w:before="312" w:after="312"/>
      </w:pPr>
      <w:r w:rsidRPr="006F511A">
        <w:rPr>
          <w:noProof/>
        </w:rPr>
        <w:lastRenderedPageBreak/>
        <w:drawing>
          <wp:inline distT="0" distB="0" distL="0" distR="0">
            <wp:extent cx="4040505" cy="2466975"/>
            <wp:effectExtent l="0" t="0" r="0" b="952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050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9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9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10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10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3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3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11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11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4C4E63" w:rsidP="004C4E63">
      <w:pPr>
        <w:pStyle w:val="afff2"/>
        <w:spacing w:before="312" w:after="312"/>
      </w:pPr>
      <w:r w:rsidRPr="004C4E63">
        <w:rPr>
          <w:noProof/>
        </w:rPr>
        <w:lastRenderedPageBreak/>
        <w:drawing>
          <wp:inline distT="0" distB="0" distL="0" distR="0">
            <wp:extent cx="5328285" cy="301960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0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</w:t>
      </w:r>
      <w:proofErr w:type="gramStart"/>
      <w:r w:rsidR="00026915">
        <w:rPr>
          <w:rFonts w:hint="eastAsia"/>
        </w:rPr>
        <w:t>写入值</w:t>
      </w:r>
      <w:proofErr w:type="gramEnd"/>
      <w:r w:rsidR="00026915">
        <w:rPr>
          <w:rFonts w:hint="eastAsia"/>
        </w:rPr>
        <w:t>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4C4E63" w:rsidP="004C4E63">
      <w:pPr>
        <w:pStyle w:val="afff2"/>
        <w:spacing w:before="312" w:after="312"/>
      </w:pPr>
      <w:r w:rsidRPr="004C4E63">
        <w:rPr>
          <w:noProof/>
        </w:rPr>
        <w:drawing>
          <wp:inline distT="0" distB="0" distL="0" distR="0">
            <wp:extent cx="2337435" cy="2576195"/>
            <wp:effectExtent l="0" t="0" r="5715" b="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743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2" w:name="_Toc482978411"/>
      <w:bookmarkEnd w:id="41"/>
      <w:bookmarkEnd w:id="42"/>
      <w:bookmarkEnd w:id="100"/>
      <w:r>
        <w:rPr>
          <w:rFonts w:hint="eastAsia"/>
        </w:rPr>
        <w:t>资源配置分析</w:t>
      </w:r>
      <w:bookmarkEnd w:id="112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3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Default="000D547B" w:rsidP="00B41F23">
      <w:pPr>
        <w:ind w:firstLineChars="200" w:firstLine="480"/>
      </w:pPr>
    </w:p>
    <w:p w:rsidR="00B52A1F" w:rsidRDefault="007056EA" w:rsidP="00B52A1F">
      <w:pPr>
        <w:pStyle w:val="2"/>
      </w:pPr>
      <w:bookmarkStart w:id="113" w:name="_Toc482978412"/>
      <w:r>
        <w:rPr>
          <w:rFonts w:hint="eastAsia"/>
        </w:rPr>
        <w:t>关键路径优化方法</w:t>
      </w:r>
      <w:bookmarkEnd w:id="113"/>
    </w:p>
    <w:p w:rsidR="00CA795A" w:rsidRDefault="0065095C" w:rsidP="0032545C">
      <w:pPr>
        <w:pStyle w:val="3"/>
      </w:pPr>
      <w:bookmarkStart w:id="114" w:name="_Toc482978413"/>
      <w:r>
        <w:rPr>
          <w:rFonts w:hint="eastAsia"/>
        </w:rPr>
        <w:t>流水线设计</w:t>
      </w:r>
      <w:bookmarkEnd w:id="114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E215C9" w:rsidP="00E215C9">
      <w:pPr>
        <w:pStyle w:val="afff2"/>
        <w:spacing w:before="312" w:after="312"/>
      </w:pPr>
      <w:bookmarkStart w:id="115" w:name="_GoBack"/>
      <w:r w:rsidRPr="00E215C9"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5"/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F313F8" w:rsidP="000A6B80"/>
    <w:p w:rsidR="00F313F8" w:rsidRPr="00F313F8" w:rsidRDefault="00F313F8" w:rsidP="000A6B80">
      <w:pPr>
        <w:rPr>
          <w:color w:val="FF0000"/>
        </w:rPr>
      </w:pPr>
      <w:r w:rsidRPr="00F313F8">
        <w:rPr>
          <w:rFonts w:hint="eastAsia"/>
          <w:color w:val="FF0000"/>
        </w:rPr>
        <w:t>预留流水线加法器</w:t>
      </w:r>
    </w:p>
    <w:p w:rsidR="0023085B" w:rsidRPr="00F313F8" w:rsidRDefault="0023085B" w:rsidP="000A6B80"/>
    <w:p w:rsidR="00F36FFF" w:rsidRDefault="00F36FFF">
      <w:pPr>
        <w:pStyle w:val="3"/>
      </w:pPr>
      <w:bookmarkStart w:id="116" w:name="_Toc482978414"/>
      <w:bookmarkStart w:id="117" w:name="_Toc390423722"/>
      <w:r>
        <w:rPr>
          <w:rFonts w:hint="eastAsia"/>
        </w:rPr>
        <w:lastRenderedPageBreak/>
        <w:t>局部电路优化</w:t>
      </w:r>
      <w:r w:rsidR="00EC4F2A">
        <w:rPr>
          <w:rFonts w:hint="eastAsia"/>
        </w:rPr>
        <w:t>方法</w:t>
      </w:r>
      <w:bookmarkEnd w:id="116"/>
    </w:p>
    <w:p w:rsidR="00B079AC" w:rsidRPr="00B079AC" w:rsidRDefault="00B079AC" w:rsidP="00B079AC"/>
    <w:p w:rsidR="0093480C" w:rsidRDefault="0093480C" w:rsidP="0093480C">
      <w:pPr>
        <w:pStyle w:val="2"/>
      </w:pPr>
      <w:bookmarkStart w:id="118" w:name="_Toc390423723"/>
      <w:bookmarkStart w:id="119" w:name="_Toc482978415"/>
      <w:bookmarkEnd w:id="117"/>
      <w:r>
        <w:rPr>
          <w:rFonts w:hint="eastAsia"/>
        </w:rPr>
        <w:t>本章小结</w:t>
      </w:r>
      <w:bookmarkEnd w:id="118"/>
      <w:bookmarkEnd w:id="119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20" w:name="_Toc482978416"/>
      <w:r w:rsidRPr="00C11FBB">
        <w:rPr>
          <w:rFonts w:hint="eastAsia"/>
        </w:rPr>
        <w:lastRenderedPageBreak/>
        <w:t>数控振荡器实现和仿真</w:t>
      </w:r>
      <w:bookmarkEnd w:id="120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21" w:name="_Toc482978417"/>
      <w:r>
        <w:rPr>
          <w:rFonts w:hint="eastAsia"/>
        </w:rPr>
        <w:t>功能性仿真平台</w:t>
      </w:r>
      <w:r>
        <w:t>搭建</w:t>
      </w:r>
      <w:bookmarkEnd w:id="121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FB789C" w:rsidP="009E1CE0"/>
    <w:p w:rsidR="00FB789C" w:rsidRDefault="00FB789C" w:rsidP="009E1CE0">
      <w:pPr>
        <w:rPr>
          <w:color w:val="FF0000"/>
        </w:rPr>
      </w:pPr>
      <w:r w:rsidRPr="00FB789C">
        <w:rPr>
          <w:rFonts w:hint="eastAsia"/>
          <w:color w:val="FF0000"/>
        </w:rPr>
        <w:t>预留联合仿真平台图</w:t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22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22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</w:t>
      </w:r>
      <w:r w:rsidR="006A38F4">
        <w:rPr>
          <w:rFonts w:hint="eastAsia"/>
        </w:rPr>
        <w:lastRenderedPageBreak/>
        <w:t>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3F3132">
        <w:rPr>
          <w:rFonts w:hint="eastAsia"/>
        </w:rPr>
        <w:t>图</w:t>
      </w:r>
      <w:r w:rsidR="003F3132">
        <w:rPr>
          <w:rFonts w:hint="eastAsia"/>
        </w:rPr>
        <w:t>x</w:t>
      </w:r>
      <w:r w:rsidR="003F3132">
        <w:rPr>
          <w:rFonts w:hint="eastAsia"/>
        </w:rPr>
        <w:t>显示为相位十进制数，其</w:t>
      </w:r>
      <w:r w:rsidR="00D42381">
        <w:rPr>
          <w:rFonts w:hint="eastAsia"/>
        </w:rPr>
        <w:t>拟合为线性</w:t>
      </w:r>
      <w:r w:rsidR="00DB26D5">
        <w:rPr>
          <w:rFonts w:hint="eastAsia"/>
        </w:rPr>
        <w:t>。</w:t>
      </w:r>
    </w:p>
    <w:p w:rsidR="003F3132" w:rsidRDefault="003F3132" w:rsidP="006F7727"/>
    <w:p w:rsidR="003F3132" w:rsidRPr="00FB6B58" w:rsidRDefault="00D42381" w:rsidP="006F7727">
      <w:pPr>
        <w:rPr>
          <w:color w:val="FF0000"/>
        </w:rPr>
      </w:pPr>
      <w:r w:rsidRPr="00FB6B58">
        <w:rPr>
          <w:rFonts w:hint="eastAsia"/>
          <w:color w:val="FF0000"/>
        </w:rPr>
        <w:t>预留相位图</w:t>
      </w:r>
    </w:p>
    <w:p w:rsidR="003F3132" w:rsidRPr="006F7727" w:rsidRDefault="003F3132" w:rsidP="006F7727"/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D42381" w:rsidP="006F7727"/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查找表示意图</w:t>
      </w:r>
    </w:p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粗精度频谱示意图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23" w:name="OLE_LINK3"/>
      <w:bookmarkStart w:id="124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23"/>
      <w:bookmarkEnd w:id="124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613C36">
        <w:rPr>
          <w:rFonts w:hint="eastAsia"/>
        </w:rPr>
        <w:t>60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F03F23">
        <w:rPr>
          <w:rFonts w:hint="eastAsia"/>
        </w:rPr>
        <w:t>10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EA0ACA">
        <w:fldChar w:fldCharType="begin"/>
      </w:r>
      <w:r w:rsidR="00EA0ACA">
        <w:instrText xml:space="preserve"> STYLEREF 1 \s </w:instrText>
      </w:r>
      <w:r w:rsidR="00EA0ACA">
        <w:fldChar w:fldCharType="separate"/>
      </w:r>
      <w:r w:rsidR="000468B3">
        <w:rPr>
          <w:noProof/>
        </w:rPr>
        <w:t>4</w:t>
      </w:r>
      <w:r w:rsidR="00EA0ACA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Default="008932A2" w:rsidP="006F7727"/>
    <w:p w:rsidR="008932A2" w:rsidRPr="008932A2" w:rsidRDefault="008932A2" w:rsidP="006F7727">
      <w:pPr>
        <w:rPr>
          <w:color w:val="FF0000"/>
        </w:rPr>
      </w:pPr>
      <w:r w:rsidRPr="008932A2">
        <w:rPr>
          <w:rFonts w:hint="eastAsia"/>
          <w:color w:val="FF0000"/>
        </w:rPr>
        <w:t>预留输出频谱</w:t>
      </w:r>
    </w:p>
    <w:p w:rsidR="008932A2" w:rsidRDefault="008932A2" w:rsidP="006F7727"/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>
        <w:rPr>
          <w:rFonts w:hint="eastAsia"/>
        </w:rPr>
        <w:t>60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F77357">
        <w:rPr>
          <w:rFonts w:hint="eastAsia"/>
        </w:rPr>
        <w:t>40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F77357">
        <w:rPr>
          <w:rFonts w:hint="eastAsia"/>
        </w:rPr>
        <w:t>，但是考虑到多次旋转中存在移位操作，有限字长效应产生了新的误差，</w:t>
      </w:r>
      <w:r w:rsidR="007A285A">
        <w:rPr>
          <w:rFonts w:hint="eastAsia"/>
        </w:rPr>
        <w:t>故认为该提升也达到要求。</w:t>
      </w:r>
    </w:p>
    <w:p w:rsidR="00C12521" w:rsidRDefault="009E4D89">
      <w:pPr>
        <w:pStyle w:val="3"/>
      </w:pPr>
      <w:bookmarkStart w:id="125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5"/>
    </w:p>
    <w:p w:rsidR="00212C5B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>
        <w:rPr>
          <w:rFonts w:hint="eastAsia"/>
        </w:rPr>
        <w:t>代码的编写，</w:t>
      </w:r>
      <w:r w:rsidR="00212C5B">
        <w:rPr>
          <w:rFonts w:hint="eastAsia"/>
        </w:rPr>
        <w:t>模块调用关系如下所示。</w:t>
      </w:r>
    </w:p>
    <w:p w:rsidR="00212C5B" w:rsidRDefault="00212C5B" w:rsidP="00C12521"/>
    <w:p w:rsidR="00212C5B" w:rsidRPr="00212C5B" w:rsidRDefault="00212C5B" w:rsidP="00C12521">
      <w:pPr>
        <w:rPr>
          <w:color w:val="FF0000"/>
        </w:rPr>
      </w:pPr>
      <w:bookmarkStart w:id="126" w:name="OLE_LINK33"/>
      <w:r w:rsidRPr="00212C5B">
        <w:rPr>
          <w:rFonts w:hint="eastAsia"/>
          <w:color w:val="FF0000"/>
        </w:rPr>
        <w:t>预留模块调用图</w:t>
      </w:r>
    </w:p>
    <w:bookmarkEnd w:id="126"/>
    <w:p w:rsidR="00212C5B" w:rsidRDefault="00212C5B" w:rsidP="00C12521"/>
    <w:p w:rsidR="00C12521" w:rsidRDefault="00CE63A6" w:rsidP="00C12521">
      <w:r>
        <w:rPr>
          <w:rFonts w:hint="eastAsia"/>
        </w:rPr>
        <w:t>并在</w:t>
      </w:r>
      <w:proofErr w:type="spellStart"/>
      <w:r w:rsidR="00EC70DD">
        <w:rPr>
          <w:rFonts w:hint="eastAsia"/>
        </w:rPr>
        <w:t>modelsim</w:t>
      </w:r>
      <w:proofErr w:type="spellEnd"/>
      <w:r>
        <w:rPr>
          <w:rFonts w:hint="eastAsia"/>
        </w:rPr>
        <w:t>建立了</w:t>
      </w:r>
      <w:proofErr w:type="spellStart"/>
      <w:r>
        <w:rPr>
          <w:rFonts w:hint="eastAsia"/>
        </w:rPr>
        <w:t>testbench</w:t>
      </w:r>
      <w:proofErr w:type="spellEnd"/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  <w:r w:rsidR="00F7393D">
        <w:rPr>
          <w:rFonts w:hint="eastAsia"/>
        </w:rPr>
        <w:t>RTL</w:t>
      </w:r>
      <w:r w:rsidR="00F7393D">
        <w:rPr>
          <w:rFonts w:hint="eastAsia"/>
        </w:rPr>
        <w:t>波形仿真图如</w:t>
      </w:r>
      <w:r w:rsidR="00F7393D">
        <w:rPr>
          <w:rFonts w:hint="eastAsia"/>
        </w:rPr>
        <w:t>x</w:t>
      </w:r>
      <w:r w:rsidR="00F7393D">
        <w:rPr>
          <w:rFonts w:hint="eastAsia"/>
        </w:rPr>
        <w:t>，将波形结果进行分析，结果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二进制计算结果完全相同，表明</w:t>
      </w:r>
      <w:r w:rsidR="00F7393D">
        <w:rPr>
          <w:rFonts w:hint="eastAsia"/>
        </w:rPr>
        <w:t>RTL</w:t>
      </w:r>
      <w:r w:rsidR="00F7393D">
        <w:rPr>
          <w:rFonts w:hint="eastAsia"/>
        </w:rPr>
        <w:t>代码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代码具有同一性。</w:t>
      </w:r>
    </w:p>
    <w:p w:rsidR="007A3931" w:rsidRDefault="007A3931" w:rsidP="00C12521"/>
    <w:p w:rsidR="007A3931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波形</w:t>
      </w:r>
      <w:r w:rsidRPr="00212C5B">
        <w:rPr>
          <w:rFonts w:hint="eastAsia"/>
          <w:color w:val="FF0000"/>
        </w:rPr>
        <w:t>图</w:t>
      </w:r>
    </w:p>
    <w:p w:rsidR="007A3931" w:rsidRPr="00212C5B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作差</w:t>
      </w:r>
      <w:r w:rsidRPr="00212C5B">
        <w:rPr>
          <w:rFonts w:hint="eastAsia"/>
          <w:color w:val="FF0000"/>
        </w:rPr>
        <w:t>图</w:t>
      </w:r>
    </w:p>
    <w:p w:rsidR="007A3931" w:rsidRPr="00F7393D" w:rsidRDefault="007A3931" w:rsidP="00C12521"/>
    <w:p w:rsidR="00A37839" w:rsidRDefault="00A37839">
      <w:pPr>
        <w:pStyle w:val="2"/>
      </w:pPr>
      <w:bookmarkStart w:id="127" w:name="_Toc482978420"/>
      <w:r>
        <w:rPr>
          <w:rFonts w:hint="eastAsia"/>
        </w:rPr>
        <w:t>时序仿真结果</w:t>
      </w:r>
      <w:bookmarkEnd w:id="127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8" w:name="_Toc482978421"/>
      <w:r>
        <w:rPr>
          <w:rFonts w:hint="eastAsia"/>
        </w:rPr>
        <w:t>工具介绍</w:t>
      </w:r>
      <w:bookmarkEnd w:id="128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lastRenderedPageBreak/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</w:p>
    <w:p w:rsidR="00480F7B" w:rsidRDefault="00480F7B">
      <w:pPr>
        <w:pStyle w:val="3"/>
      </w:pPr>
      <w:bookmarkStart w:id="129" w:name="_Toc482978422"/>
      <w:r>
        <w:rPr>
          <w:rFonts w:hint="eastAsia"/>
        </w:rPr>
        <w:t>结果展示</w:t>
      </w:r>
      <w:bookmarkEnd w:id="129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D42E04" w:rsidRDefault="00D42E04" w:rsidP="00024B2F"/>
    <w:p w:rsidR="00D42E04" w:rsidRPr="00024B2F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37839" w:rsidRDefault="00A37839">
      <w:pPr>
        <w:pStyle w:val="2"/>
      </w:pPr>
      <w:bookmarkStart w:id="130" w:name="_Toc482978423"/>
      <w:r>
        <w:rPr>
          <w:rFonts w:hint="eastAsia"/>
        </w:rPr>
        <w:t>性能比较</w:t>
      </w:r>
      <w:bookmarkEnd w:id="130"/>
    </w:p>
    <w:p w:rsidR="00D42E04" w:rsidRPr="00D42E04" w:rsidRDefault="00D42E04" w:rsidP="00D42E04"/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31" w:name="_Toc482978424"/>
      <w:r>
        <w:rPr>
          <w:rFonts w:hint="eastAsia"/>
        </w:rPr>
        <w:lastRenderedPageBreak/>
        <w:t>结论</w:t>
      </w:r>
      <w:bookmarkEnd w:id="131"/>
    </w:p>
    <w:p w:rsidR="00A37839" w:rsidRDefault="00A37839" w:rsidP="00A37839">
      <w:pPr>
        <w:pStyle w:val="2"/>
      </w:pPr>
      <w:bookmarkStart w:id="132" w:name="_Toc482978425"/>
      <w:r>
        <w:rPr>
          <w:rFonts w:hint="eastAsia"/>
        </w:rPr>
        <w:t>主要工作</w:t>
      </w:r>
      <w:r>
        <w:t>总结</w:t>
      </w:r>
      <w:bookmarkEnd w:id="132"/>
    </w:p>
    <w:p w:rsidR="00A37839" w:rsidRPr="00A37839" w:rsidRDefault="00A37839" w:rsidP="00A37839"/>
    <w:p w:rsidR="00A37839" w:rsidRDefault="00A37839">
      <w:pPr>
        <w:pStyle w:val="2"/>
      </w:pPr>
      <w:bookmarkStart w:id="133" w:name="_Toc482978426"/>
      <w:r>
        <w:rPr>
          <w:rFonts w:hint="eastAsia"/>
        </w:rPr>
        <w:t>未来工作展望</w:t>
      </w:r>
      <w:bookmarkEnd w:id="133"/>
    </w:p>
    <w:p w:rsidR="00CA6184" w:rsidRPr="00CA6184" w:rsidRDefault="00CA6184" w:rsidP="00CA6184"/>
    <w:sectPr w:rsidR="00CA6184" w:rsidRPr="00CA6184" w:rsidSect="00AF0198">
      <w:footerReference w:type="default" r:id="rId33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3CAF" w:rsidRDefault="00A63CAF">
      <w:pPr>
        <w:spacing w:line="240" w:lineRule="auto"/>
      </w:pPr>
      <w:r>
        <w:separator/>
      </w:r>
    </w:p>
  </w:endnote>
  <w:endnote w:type="continuationSeparator" w:id="0">
    <w:p w:rsidR="00A63CAF" w:rsidRDefault="00A63C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EA0ACA" w:rsidRDefault="00EA0ACA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E215C9">
      <w:rPr>
        <w:rStyle w:val="af"/>
        <w:noProof/>
      </w:rPr>
      <w:t>IV</w:t>
    </w:r>
    <w:r>
      <w:rPr>
        <w:rStyle w:val="af"/>
      </w:rPr>
      <w:fldChar w:fldCharType="end"/>
    </w:r>
  </w:p>
  <w:p w:rsidR="00EA0ACA" w:rsidRDefault="00EA0ACA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E215C9">
      <w:rPr>
        <w:rStyle w:val="af"/>
        <w:noProof/>
      </w:rPr>
      <w:t>23</w:t>
    </w:r>
    <w:r>
      <w:rPr>
        <w:rStyle w:val="af"/>
      </w:rPr>
      <w:fldChar w:fldCharType="end"/>
    </w:r>
  </w:p>
  <w:p w:rsidR="00EA0ACA" w:rsidRDefault="00EA0ACA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3CAF" w:rsidRDefault="00A63CAF">
      <w:pPr>
        <w:spacing w:line="240" w:lineRule="auto"/>
      </w:pPr>
      <w:r>
        <w:separator/>
      </w:r>
    </w:p>
  </w:footnote>
  <w:footnote w:type="continuationSeparator" w:id="0">
    <w:p w:rsidR="00A63CAF" w:rsidRDefault="00A63CA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0ACA" w:rsidRDefault="00EA0ACA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5461"/>
    <w:rsid w:val="00435EEB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1E9F"/>
    <w:rsid w:val="00A422C9"/>
    <w:rsid w:val="00A42E88"/>
    <w:rsid w:val="00A43061"/>
    <w:rsid w:val="00A44DD0"/>
    <w:rsid w:val="00A45577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1480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712F"/>
    <w:rsid w:val="00C67375"/>
    <w:rsid w:val="00C67395"/>
    <w:rsid w:val="00C67994"/>
    <w:rsid w:val="00C70663"/>
    <w:rsid w:val="00C7137C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C0D"/>
    <w:rsid w:val="00D45F19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c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d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e">
    <w:name w:val="表格文字"/>
    <w:basedOn w:val="a2"/>
    <w:rsid w:val="00217A6F"/>
    <w:pPr>
      <w:jc w:val="center"/>
    </w:pPr>
    <w:rPr>
      <w:sz w:val="21"/>
    </w:rPr>
  </w:style>
  <w:style w:type="paragraph" w:customStyle="1" w:styleId="aff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0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0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0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1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2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2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3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4">
    <w:name w:val="footnote reference"/>
    <w:basedOn w:val="a3"/>
    <w:semiHidden/>
    <w:rsid w:val="00217A6F"/>
    <w:rPr>
      <w:vertAlign w:val="superscript"/>
    </w:rPr>
  </w:style>
  <w:style w:type="character" w:styleId="aff5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6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6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7">
    <w:name w:val="annotation reference"/>
    <w:basedOn w:val="a3"/>
    <w:semiHidden/>
    <w:rsid w:val="00217A6F"/>
    <w:rPr>
      <w:sz w:val="21"/>
      <w:szCs w:val="21"/>
    </w:rPr>
  </w:style>
  <w:style w:type="paragraph" w:styleId="aff8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8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9">
    <w:name w:val="annotation subject"/>
    <w:basedOn w:val="aff8"/>
    <w:next w:val="aff8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9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a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a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b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c">
    <w:name w:val="论文图"/>
    <w:basedOn w:val="affb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d">
    <w:name w:val="论文式"/>
    <w:basedOn w:val="affb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e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0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1">
    <w:name w:val="No Spacing"/>
    <w:aliases w:val="图片"/>
    <w:next w:val="aff6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2">
    <w:name w:val="table of figures"/>
    <w:aliases w:val="图"/>
    <w:basedOn w:val="a2"/>
    <w:next w:val="a2"/>
    <w:uiPriority w:val="99"/>
    <w:unhideWhenUsed/>
    <w:qFormat/>
    <w:rsid w:val="007311A3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3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4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5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6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7">
    <w:name w:val="插图索引"/>
    <w:basedOn w:val="1"/>
    <w:link w:val="Charf0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8">
    <w:name w:val="目录标题"/>
    <w:basedOn w:val="11"/>
    <w:link w:val="Charf1"/>
    <w:qFormat/>
    <w:rsid w:val="00C83AD8"/>
    <w:rPr>
      <w:noProof/>
    </w:rPr>
  </w:style>
  <w:style w:type="character" w:customStyle="1" w:styleId="Charf0">
    <w:name w:val="插图索引 Char"/>
    <w:basedOn w:val="1Char"/>
    <w:link w:val="afff7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1">
    <w:name w:val="目录标题 Char"/>
    <w:basedOn w:val="1Char0"/>
    <w:link w:val="afff8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9">
    <w:name w:val="公式编号"/>
    <w:basedOn w:val="a2"/>
    <w:link w:val="Charf2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2">
    <w:name w:val="公式编号 Char"/>
    <w:basedOn w:val="a3"/>
    <w:link w:val="afff9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1.pn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footer" Target="footer1.xml"/><Relationship Id="rId19" Type="http://schemas.openxmlformats.org/officeDocument/2006/relationships/image" Target="media/image5.jpe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548231-EB0F-480E-B45F-8A5FABA073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7</TotalTime>
  <Pages>35</Pages>
  <Words>3275</Words>
  <Characters>18673</Characters>
  <Application>Microsoft Office Word</Application>
  <DocSecurity>0</DocSecurity>
  <Lines>155</Lines>
  <Paragraphs>43</Paragraphs>
  <ScaleCrop>false</ScaleCrop>
  <Company>THUEE</Company>
  <LinksUpToDate>false</LinksUpToDate>
  <CharactersWithSpaces>21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919</cp:revision>
  <cp:lastPrinted>2014-06-13T05:41:00Z</cp:lastPrinted>
  <dcterms:created xsi:type="dcterms:W3CDTF">2017-05-08T12:38:00Z</dcterms:created>
  <dcterms:modified xsi:type="dcterms:W3CDTF">2017-05-20T06:19:00Z</dcterms:modified>
</cp:coreProperties>
</file>